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4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ецветаеву Андрею Никола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4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9 (кад. №59:01:1715086:160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ецветаеву Андрею Никола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48424872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ецветаев А. Н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